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5C25E6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8828567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:rsidR="00023121" w:rsidRPr="00023121" w:rsidRDefault="00406E0B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Disposal Worksheet—Expanded Search Criteria</w:t>
      </w:r>
    </w:p>
    <w:p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80E53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06E0B">
              <w:rPr>
                <w:rFonts w:ascii="Calibri" w:hAnsi="Calibri"/>
                <w:noProof/>
                <w:sz w:val="22"/>
                <w:szCs w:val="22"/>
              </w:rPr>
              <w:t>Adjustment/Transfer/Retiremen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Processor</w:t>
            </w:r>
          </w:p>
          <w:p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406E0B" w:rsidRDefault="00406E0B" w:rsidP="00406E0B">
      <w:pPr>
        <w:pStyle w:val="procedure"/>
        <w:spacing w:before="120"/>
        <w:rPr>
          <w:rFonts w:cs="Times New Roman"/>
        </w:rPr>
      </w:pPr>
      <w:r>
        <w:t>Procedure</w:t>
      </w:r>
    </w:p>
    <w:p w:rsidR="00406E0B" w:rsidRDefault="00406E0B" w:rsidP="00406E0B"/>
    <w:p w:rsidR="00406E0B" w:rsidRDefault="00406E0B" w:rsidP="00406E0B">
      <w:pPr>
        <w:pStyle w:val="steptext"/>
      </w:pPr>
      <w:r>
        <w:t>The Disposal Worksheet in 9.2 offers expanded search criteria to identify assets that need to be retired.</w:t>
      </w:r>
    </w:p>
    <w:p w:rsidR="00406E0B" w:rsidRDefault="00406E0B" w:rsidP="00406E0B">
      <w:pPr>
        <w:pStyle w:val="steptext"/>
      </w:pPr>
    </w:p>
    <w:p w:rsidR="00406E0B" w:rsidRDefault="00406E0B" w:rsidP="00406E0B">
      <w:pPr>
        <w:pStyle w:val="steptext"/>
      </w:pPr>
      <w:r>
        <w:t>Like 9.0, this page should only be used when retiring a large number of assets at the same time. If a single retirement is needed, the Retire/Reinstate Asset page should be used instead.</w:t>
      </w:r>
    </w:p>
    <w:p w:rsidR="00406E0B" w:rsidRDefault="00406E0B" w:rsidP="00406E0B">
      <w:pPr>
        <w:pStyle w:val="steptext"/>
      </w:pPr>
    </w:p>
    <w:p w:rsidR="00406E0B" w:rsidRDefault="00406E0B" w:rsidP="00406E0B">
      <w:pPr>
        <w:pStyle w:val="steptext"/>
      </w:pPr>
      <w:r>
        <w:t>In this example, we will be searching for equipment at a specific location.</w:t>
      </w:r>
    </w:p>
    <w:p w:rsidR="00406E0B" w:rsidRDefault="00406E0B" w:rsidP="00406E0B">
      <w:pPr>
        <w:spacing w:before="240"/>
        <w:jc w:val="center"/>
      </w:pP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8_F6"/>
            <w:bookmarkEnd w:id="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26" type="#_x0000_t75" style="width:209.25pt;height:17.2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8_F8"/>
            <w:bookmarkEnd w:id="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27" type="#_x0000_t75" style="width:209.25pt;height:17.2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8_F10"/>
            <w:bookmarkEnd w:id="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Disposal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28" type="#_x0000_t75" style="width:210pt;height:18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lastRenderedPageBreak/>
        <w:pict>
          <v:shape id="_x0000_i1029" type="#_x0000_t75" style="width:327.75pt;height:204.75pt" o:bordertopcolor="this" o:borderleftcolor="this" o:borderbottomcolor="this" o:borderrightcolor="this">
            <v:imagedata r:id="rId1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8_F12"/>
            <w:bookmarkEnd w:id="4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isposal Worksheet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0" type="#_x0000_t75" style="width:210pt;height:17.25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31" type="#_x0000_t75" style="width:327.75pt;height:204.75pt" o:bordertopcolor="this" o:borderleftcolor="this" o:borderbottomcolor="this" o:borderrightcolor="this">
            <v:imagedata r:id="rId1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8_F28"/>
            <w:bookmarkEnd w:id="5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Recall in our example we're searching for equipment at a specific location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ategory</w:t>
            </w:r>
            <w:r>
              <w:t> 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2" type="#_x0000_t75" style="width:12pt;height:12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8_F30"/>
            <w:bookmarkEnd w:id="6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QFRN</w:t>
            </w:r>
            <w:r>
              <w:t xml:space="preserve"> link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3" type="#_x0000_t75" style="width:31.5pt;height:10.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8_F32"/>
            <w:bookmarkEnd w:id="7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cation</w:t>
            </w:r>
            <w:r>
              <w:t xml:space="preserve">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4" type="#_x0000_t75" style="width:12pt;height:12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8_F41"/>
            <w:bookmarkEnd w:id="8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Location Code</w:t>
            </w:r>
            <w:r>
              <w:t xml:space="preserve"> field. Enter "</w:t>
            </w:r>
            <w:r>
              <w:rPr>
                <w:b/>
                <w:color w:val="FF0000"/>
              </w:rPr>
              <w:t>KTLND</w:t>
            </w:r>
            <w:r>
              <w:t>"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5" type="#_x0000_t75" style="width:111pt;height:13.5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8_F43"/>
            <w:bookmarkEnd w:id="9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6" type="#_x0000_t75" style="width:59.25pt;height:15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8_F45"/>
            <w:bookmarkEnd w:id="10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KTLND</w:t>
            </w:r>
            <w:r>
              <w:t xml:space="preserve"> link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7" type="#_x0000_t75" style="width:29.25pt;height:10.5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8_F47"/>
            <w:bookmarkEnd w:id="1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trieve</w:t>
            </w:r>
            <w:r>
              <w:t xml:space="preserve">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38" type="#_x0000_t75" style="width:90pt;height:1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39" type="#_x0000_t75" style="width:327.75pt;height:204.75pt" o:bordertopcolor="this" o:borderleftcolor="this" o:borderbottomcolor="this" o:borderrightcolor="this">
            <v:imagedata r:id="rId2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8_F49"/>
            <w:bookmarkEnd w:id="1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Dispose</w:t>
            </w:r>
            <w:r>
              <w:t> option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Continue to click the Dispose option until all assets to be retired have been selected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40" type="#_x0000_t75" style="width:9.75pt;height:9.7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lastRenderedPageBreak/>
        <w:pict>
          <v:shape id="_x0000_i1041" type="#_x0000_t75" style="width:327.75pt;height:204.75pt" o:bordertopcolor="this" o:borderleftcolor="this" o:borderbottomcolor="this" o:borderrightcolor="this">
            <v:imagedata r:id="rId2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8_F133"/>
            <w:bookmarkEnd w:id="1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tirement Information</w:t>
            </w:r>
            <w:r>
              <w:t xml:space="preserve"> object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42" type="#_x0000_t75" style="width:108pt;height:1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43" type="#_x0000_t75" style="width:327.75pt;height:204.75pt" o:bordertopcolor="this" o:borderleftcolor="this" o:borderbottomcolor="this" o:borderrightcolor="this">
            <v:imagedata r:id="rId2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8_F149"/>
            <w:bookmarkEnd w:id="14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Enter any applicable Proceeds and Removal Costs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44" type="#_x0000_t75" style="width:191.25pt;height:22.5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8_F63"/>
            <w:bookmarkEnd w:id="15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ubmit for Disposal</w:t>
            </w:r>
            <w:r>
              <w:t xml:space="preserve">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45" type="#_x0000_t75" style="width:159pt;height:15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lastRenderedPageBreak/>
        <w:pict>
          <v:shape id="_x0000_i1046" type="#_x0000_t75" style="width:327.75pt;height:204.75pt" o:bordertopcolor="this" o:borderleftcolor="this" o:borderbottomcolor="this" o:borderrightcolor="this">
            <v:imagedata r:id="rId3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8_F65"/>
            <w:bookmarkEnd w:id="16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47" type="#_x0000_t75" style="width:55.5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8_F163"/>
            <w:bookmarkEnd w:id="17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Submitting the assets for retirement via the Disposal Worksheet does not complete the retirement process. Next, determine the Interface ID associated with the retirements and run the Transaction Loader process.</w: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48" type="#_x0000_t75" style="width:327.75pt;height:204.75pt" o:bordertopcolor="this" o:borderleftcolor="this" o:borderbottomcolor="this" o:borderrightcolor="this">
            <v:imagedata r:id="rId3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8_F74"/>
            <w:bookmarkEnd w:id="18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end/Receive Information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49" type="#_x0000_t75" style="width:210pt;height:17.25pt" o:bordertopcolor="this" o:borderleftcolor="this" o:borderbottomcolor="this" o:borderrightcolor="this">
                  <v:imagedata r:id="rId33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8_F76"/>
            <w:bookmarkEnd w:id="19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pprove Financial Information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50" type="#_x0000_t75" style="width:209.25pt;height:17.2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lastRenderedPageBreak/>
        <w:pict>
          <v:shape id="_x0000_i1051" type="#_x0000_t75" style="width:327.75pt;height:204.75pt" o:bordertopcolor="this" o:borderleftcolor="this" o:borderbottomcolor="this" o:borderrightcolor="this">
            <v:imagedata r:id="rId3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8_F78"/>
            <w:bookmarkEnd w:id="20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view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52" type="#_x0000_t75" style="width:210pt;height:17.25pt" o:bordertopcolor="this" o:borderleftcolor="this" o:borderbottomcolor="this" o:borderrightcolor="this">
                  <v:imagedata r:id="rId36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8_F80"/>
            <w:bookmarkEnd w:id="2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Retirement</w:t>
            </w:r>
            <w:r>
              <w:t xml:space="preserve"> list item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53" type="#_x0000_t75" style="width:139.5pt;height:9.75pt" o:bordertopcolor="this" o:borderleftcolor="this" o:borderbottomcolor="this" o:borderrightcolor="this">
                  <v:imagedata r:id="rId37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54" type="#_x0000_t75" style="width:327.75pt;height:204.75pt" o:bordertopcolor="this" o:borderleftcolor="this" o:borderbottomcolor="this" o:borderrightcolor="this">
            <v:imagedata r:id="rId3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8_F88"/>
            <w:bookmarkEnd w:id="2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ending</w:t>
            </w:r>
            <w:r>
              <w:t xml:space="preserve"> list item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55" type="#_x0000_t75" style="width:152.25pt;height:10.5pt" o:bordertopcolor="this" o:borderleftcolor="this" o:borderbottomcolor="this" o:borderrightcolor="this">
                  <v:imagedata r:id="rId39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8_F90"/>
            <w:bookmarkEnd w:id="2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56" type="#_x0000_t75" style="width:54pt;height:15pt" o:bordertopcolor="this" o:borderleftcolor="this" o:borderbottomcolor="this" o:borderrightcolor="this">
                  <v:imagedata r:id="rId40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lastRenderedPageBreak/>
        <w:pict>
          <v:shape id="_x0000_i1057" type="#_x0000_t75" style="width:327.75pt;height:204.75pt" o:bordertopcolor="this" o:borderleftcolor="this" o:borderbottomcolor="this" o:borderrightcolor="this">
            <v:imagedata r:id="rId4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8_F166"/>
            <w:bookmarkEnd w:id="24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The list of assets just processed on the Disposal Worksheet should display. Take note of the Interface ID.</w: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58" type="#_x0000_t75" style="width:327.75pt;height:204.75pt" o:bordertopcolor="this" o:borderleftcolor="this" o:borderbottomcolor="this" o:borderrightcolor="this">
            <v:imagedata r:id="rId4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8_F92"/>
            <w:bookmarkEnd w:id="25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end/Receive Information</w:t>
            </w:r>
            <w:r>
              <w:t xml:space="preserve">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59" type="#_x0000_t75" style="width:116.25pt;height:14.25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6" w:name="T8_F94"/>
            <w:bookmarkEnd w:id="26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60" type="#_x0000_t75" style="width:210pt;height:18pt" o:bordertopcolor="this" o:borderleftcolor="this" o:borderbottomcolor="this" o:borderrightcolor="this">
                  <v:imagedata r:id="rId43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lastRenderedPageBreak/>
        <w:pict>
          <v:shape id="_x0000_i1061" type="#_x0000_t75" style="width:327.75pt;height:204.75pt" o:bordertopcolor="this" o:borderleftcolor="this" o:borderbottomcolor="this" o:borderrightcolor="this">
            <v:imagedata r:id="rId4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7" w:name="T8_F96"/>
            <w:bookmarkEnd w:id="27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menu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62" type="#_x0000_t75" style="width:209.25pt;height:17.25pt" o:bordertopcolor="this" o:borderleftcolor="this" o:borderbottomcolor="this" o:borderrightcolor="this">
                  <v:imagedata r:id="rId45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8" w:name="T8_F103"/>
            <w:bookmarkEnd w:id="28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begins with</w:t>
            </w:r>
            <w:r>
              <w:t> field. Enter "</w:t>
            </w:r>
            <w:r>
              <w:rPr>
                <w:b/>
                <w:color w:val="FF0000"/>
              </w:rPr>
              <w:t>trans_loader</w:t>
            </w:r>
            <w:r>
              <w:t>"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63" type="#_x0000_t75" style="width:106.5pt;height:13.5pt" o:bordertopcolor="this" o:borderleftcolor="this" o:borderbottomcolor="this" o:borderrightcolor="this">
                  <v:imagedata r:id="rId46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64" type="#_x0000_t75" style="width:327.75pt;height:204.75pt" o:bordertopcolor="this" o:borderleftcolor="this" o:borderbottomcolor="this" o:borderrightcolor="this">
            <v:imagedata r:id="rId4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9" w:name="T8_F107"/>
            <w:bookmarkEnd w:id="29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Interface ID</w:t>
            </w:r>
            <w:r>
              <w:t xml:space="preserve"> and </w:t>
            </w:r>
            <w:r>
              <w:rPr>
                <w:b/>
                <w:color w:val="0000A0"/>
              </w:rPr>
              <w:t>AM Business Unit</w:t>
            </w:r>
            <w:r>
              <w:t xml:space="preserve"> fields. 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65" type="#_x0000_t75" style="width:61.5pt;height:32.25pt" o:bordertopcolor="this" o:borderleftcolor="this" o:borderbottomcolor="this" o:borderrightcolor="this">
                  <v:imagedata r:id="rId48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lastRenderedPageBreak/>
        <w:pict>
          <v:shape id="_x0000_i1066" type="#_x0000_t75" style="width:327.75pt;height:204.75pt" o:bordertopcolor="this" o:borderleftcolor="this" o:borderbottomcolor="this" o:borderrightcolor="this">
            <v:imagedata r:id="rId4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0" w:name="T8_F109"/>
            <w:bookmarkEnd w:id="30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To Interface ID</w:t>
            </w:r>
            <w:r>
              <w:t> field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The value entered in the Interface ID field will default in the To Interface ID field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67" type="#_x0000_t75" style="width:66.75pt;height:13.5pt" o:bordertopcolor="this" o:borderleftcolor="this" o:borderbottomcolor="this" o:borderrightcolor="this">
                  <v:imagedata r:id="rId50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1" w:name="T8_F111"/>
            <w:bookmarkEnd w:id="3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un</w:t>
            </w:r>
            <w:r>
              <w:t xml:space="preserve"> 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68" type="#_x0000_t75" style="width:51pt;height:15pt" o:bordertopcolor="this" o:borderleftcolor="this" o:borderbottomcolor="this" o:borderrightcolor="this">
                  <v:imagedata r:id="rId51" o:title=""/>
                </v:shape>
              </w:pict>
            </w:r>
          </w:p>
        </w:tc>
      </w:tr>
    </w:tbl>
    <w:p w:rsidR="00406E0B" w:rsidRDefault="00406E0B" w:rsidP="00406E0B"/>
    <w:p w:rsidR="00406E0B" w:rsidRDefault="005C25E6" w:rsidP="00406E0B">
      <w:pPr>
        <w:spacing w:before="240"/>
        <w:jc w:val="center"/>
      </w:pPr>
      <w:r>
        <w:pict>
          <v:shape id="_x0000_i1069" type="#_x0000_t75" style="width:327.75pt;height:204.75pt" o:bordertopcolor="this" o:borderleftcolor="this" o:borderbottomcolor="this" o:borderrightcolor="this">
            <v:imagedata r:id="rId5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2" w:name="T8_F124"/>
            <w:bookmarkEnd w:id="3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> button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70" type="#_x0000_t75" style="width:55.5pt;height:15pt" o:bordertopcolor="this" o:borderleftcolor="this" o:borderbottomcolor="this" o:borderrightcolor="this">
                  <v:imagedata r:id="rId53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3" w:name="T8_F126"/>
            <w:bookmarkEnd w:id="3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cess Monitor</w:t>
            </w:r>
            <w:r>
              <w:t xml:space="preserve"> link.</w:t>
            </w:r>
          </w:p>
          <w:p w:rsidR="00406E0B" w:rsidRDefault="005C25E6" w:rsidP="00986ED9">
            <w:pPr>
              <w:spacing w:before="60" w:after="60"/>
            </w:pPr>
            <w:r>
              <w:pict>
                <v:shape id="_x0000_i1071" type="#_x0000_t75" style="width:65.25pt;height:10.5pt" o:bordertopcolor="this" o:borderleftcolor="this" o:borderbottomcolor="this" o:borderrightcolor="this">
                  <v:imagedata r:id="rId54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4" w:name="T8_F128"/>
            <w:bookmarkEnd w:id="34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After AMIF1000 has completed, the assets have been successfully retired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This concludes the 'AM - Disposal Worksheet--Expanded Search Criteria' topic. Thank you for taking this course.</w:t>
            </w:r>
          </w:p>
          <w:p w:rsidR="00406E0B" w:rsidRDefault="00406E0B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80E53" w:rsidRDefault="00780E53" w:rsidP="00406E0B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5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5C25E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5C25E6">
      <w:rPr>
        <w:rFonts w:ascii="Calibri" w:hAnsi="Calibri"/>
        <w:b/>
        <w:noProof/>
        <w:sz w:val="20"/>
        <w:szCs w:val="20"/>
      </w:rPr>
      <w:t>10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25E6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484</Words>
  <Characters>2763</Characters>
  <Application>Microsoft Office Word</Application>
  <DocSecurity>4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Michelle Dittman</cp:lastModifiedBy>
  <cp:revision>2</cp:revision>
  <cp:lastPrinted>2012-11-27T20:45:00Z</cp:lastPrinted>
  <dcterms:created xsi:type="dcterms:W3CDTF">2015-11-12T16:16:00Z</dcterms:created>
  <dcterms:modified xsi:type="dcterms:W3CDTF">2015-11-12T16:16:00Z</dcterms:modified>
</cp:coreProperties>
</file>